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537A" w:rsidRPr="006947AC" w:rsidRDefault="00C5537A" w:rsidP="00C5537A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Лабораторная работа № </w:t>
      </w:r>
      <w:r w:rsidR="00D510E9">
        <w:rPr>
          <w:rFonts w:ascii="Times New Roman" w:hAnsi="Times New Roman" w:cs="Times New Roman"/>
          <w:b/>
          <w:sz w:val="26"/>
          <w:szCs w:val="26"/>
        </w:rPr>
        <w:t>1</w:t>
      </w:r>
    </w:p>
    <w:p w:rsidR="00C5537A" w:rsidRPr="005174D6" w:rsidRDefault="00C5537A" w:rsidP="00C5537A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Разработка </w:t>
      </w:r>
      <w:r>
        <w:rPr>
          <w:rFonts w:ascii="Times New Roman" w:hAnsi="Times New Roman" w:cs="Times New Roman"/>
          <w:sz w:val="26"/>
          <w:szCs w:val="26"/>
        </w:rPr>
        <w:t>и отладка программ демонстрации полиморфизма</w:t>
      </w:r>
    </w:p>
    <w:p w:rsidR="00406C70" w:rsidRPr="000F099F" w:rsidRDefault="00C5537A" w:rsidP="00C5537A">
      <w:pPr>
        <w:rPr>
          <w:rFonts w:ascii="Times New Roman" w:hAnsi="Times New Roman" w:cs="Times New Roman"/>
          <w:sz w:val="24"/>
        </w:rPr>
      </w:pPr>
      <w:r w:rsidRPr="00C5537A">
        <w:rPr>
          <w:rFonts w:ascii="Times New Roman" w:hAnsi="Times New Roman" w:cs="Times New Roman"/>
          <w:b/>
          <w:sz w:val="24"/>
        </w:rPr>
        <w:t>Цель</w:t>
      </w:r>
      <w:r w:rsidRPr="000F099F">
        <w:rPr>
          <w:rFonts w:ascii="Times New Roman" w:hAnsi="Times New Roman" w:cs="Times New Roman"/>
          <w:b/>
          <w:sz w:val="24"/>
        </w:rPr>
        <w:t>:</w:t>
      </w:r>
      <w:r w:rsidR="000F099F">
        <w:rPr>
          <w:rFonts w:ascii="Times New Roman" w:hAnsi="Times New Roman" w:cs="Times New Roman"/>
          <w:b/>
          <w:sz w:val="24"/>
        </w:rPr>
        <w:t xml:space="preserve"> </w:t>
      </w:r>
      <w:r w:rsidR="000F099F">
        <w:rPr>
          <w:rFonts w:ascii="Times New Roman" w:hAnsi="Times New Roman" w:cs="Times New Roman"/>
          <w:sz w:val="24"/>
        </w:rPr>
        <w:t>Получить практические навыки разработки и отладки программ демонстрации полиморфизма</w:t>
      </w:r>
      <w:r w:rsidR="000F099F" w:rsidRPr="000F099F">
        <w:rPr>
          <w:rFonts w:ascii="Times New Roman" w:hAnsi="Times New Roman" w:cs="Times New Roman"/>
          <w:sz w:val="24"/>
        </w:rPr>
        <w:t>.</w:t>
      </w:r>
    </w:p>
    <w:p w:rsidR="00C5537A" w:rsidRPr="00C5537A" w:rsidRDefault="00C5537A" w:rsidP="00C5537A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C5537A">
        <w:rPr>
          <w:rFonts w:ascii="Times New Roman" w:hAnsi="Times New Roman" w:cs="Times New Roman"/>
          <w:b/>
          <w:sz w:val="26"/>
          <w:szCs w:val="26"/>
        </w:rPr>
        <w:t>Условие задачи по вашему варианту:</w:t>
      </w:r>
    </w:p>
    <w:p w:rsidR="00C5537A" w:rsidRPr="005174D6" w:rsidRDefault="00C5537A" w:rsidP="00C5537A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ab/>
      </w:r>
      <w:r w:rsidRPr="005174D6">
        <w:rPr>
          <w:rFonts w:ascii="Times New Roman" w:hAnsi="Times New Roman" w:cs="Times New Roman"/>
          <w:b/>
          <w:sz w:val="26"/>
          <w:szCs w:val="26"/>
        </w:rPr>
        <w:t>Вариант 1</w:t>
      </w:r>
    </w:p>
    <w:p w:rsidR="00C5537A" w:rsidRDefault="00C5537A" w:rsidP="00C5537A">
      <w:pPr>
        <w:spacing w:after="0"/>
        <w:jc w:val="both"/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абстракт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ranspor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транспортное средство) и на его основе два производных класса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самолёт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Ship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орабль). Классы должны иметь возможность получать параметры (название, количество мест, скорость, год выпуска, для самолёта – высота, для корабля – порт приписки) средств передвижения, а также вывода на экран сведений о транспортном средстве. Организовать вывод на экран сведений из массива обо всех самолётах и кораблях, вместимость которых больше заданной.</w:t>
      </w:r>
      <w:r w:rsidRPr="00C5537A">
        <w:t xml:space="preserve"> </w:t>
      </w:r>
    </w:p>
    <w:p w:rsidR="007E01A4" w:rsidRDefault="007E01A4" w:rsidP="00C5537A">
      <w:pPr>
        <w:spacing w:after="0"/>
        <w:jc w:val="both"/>
      </w:pPr>
    </w:p>
    <w:p w:rsidR="007E01A4" w:rsidRPr="007E01A4" w:rsidRDefault="007E01A4" w:rsidP="007E01A4">
      <w:p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E01A4">
        <w:rPr>
          <w:rFonts w:ascii="Times New Roman" w:hAnsi="Times New Roman" w:cs="Times New Roman"/>
          <w:b/>
          <w:sz w:val="26"/>
          <w:szCs w:val="26"/>
        </w:rPr>
        <w:t>Диаграмму классов с указанием полей и их типов, методов каждого класса и отношений классов:</w:t>
      </w:r>
    </w:p>
    <w:p w:rsidR="007E01A4" w:rsidRPr="007E01A4" w:rsidRDefault="000F099F" w:rsidP="00C5537A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6840" w:dyaOrig="4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05.5pt" o:ole="">
            <v:imagedata r:id="rId6" o:title=""/>
          </v:shape>
          <o:OLEObject Type="Embed" ProgID="Visio.Drawing.15" ShapeID="_x0000_i1025" DrawAspect="Content" ObjectID="_1675851531" r:id="rId7"/>
        </w:object>
      </w:r>
    </w:p>
    <w:p w:rsidR="00C5537A" w:rsidRPr="00C5537A" w:rsidRDefault="00C5537A" w:rsidP="00C5537A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C5537A" w:rsidRPr="007E01A4" w:rsidRDefault="007E01A4" w:rsidP="00C5537A">
      <w:pPr>
        <w:rPr>
          <w:rFonts w:ascii="Times New Roman" w:hAnsi="Times New Roman" w:cs="Times New Roman"/>
          <w:b/>
          <w:sz w:val="26"/>
          <w:szCs w:val="26"/>
        </w:rPr>
      </w:pPr>
      <w:r w:rsidRPr="007E01A4">
        <w:rPr>
          <w:rFonts w:ascii="Times New Roman" w:hAnsi="Times New Roman" w:cs="Times New Roman"/>
          <w:b/>
          <w:sz w:val="26"/>
          <w:szCs w:val="26"/>
        </w:rPr>
        <w:t>Текст всех программных модулей</w:t>
      </w:r>
      <w:r>
        <w:rPr>
          <w:rFonts w:ascii="Times New Roman" w:hAnsi="Times New Roman" w:cs="Times New Roman"/>
          <w:b/>
          <w:sz w:val="26"/>
          <w:szCs w:val="26"/>
        </w:rPr>
        <w:t xml:space="preserve"> с комментариями</w:t>
      </w:r>
      <w:r w:rsidRPr="007E01A4">
        <w:rPr>
          <w:rFonts w:ascii="Times New Roman" w:hAnsi="Times New Roman" w:cs="Times New Roman"/>
          <w:b/>
          <w:sz w:val="26"/>
          <w:szCs w:val="26"/>
        </w:rPr>
        <w:t>:</w:t>
      </w:r>
    </w:p>
    <w:p w:rsidR="007E01A4" w:rsidRDefault="007E01A4" w:rsidP="00C5537A">
      <w:pPr>
        <w:rPr>
          <w:rFonts w:ascii="Times New Roman" w:hAnsi="Times New Roman" w:cs="Times New Roman"/>
          <w:b/>
          <w:sz w:val="26"/>
          <w:szCs w:val="26"/>
          <w:lang w:val="en-US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  <w:lang w:val="en-US"/>
        </w:rPr>
        <w:t>Program.cs</w:t>
      </w:r>
      <w:proofErr w:type="spellEnd"/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: </w:t>
      </w:r>
    </w:p>
    <w:p w:rsidR="00D510E9" w:rsidRPr="00D510E9" w:rsidRDefault="007E01A4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ab/>
      </w:r>
      <w:proofErr w:type="gramStart"/>
      <w:r w:rsidR="00D510E9" w:rsidRPr="00D510E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="00D510E9"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510E9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кол-во мест для сравнения: 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spellStart"/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p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 = </w:t>
      </w:r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Int32.Parse(</w:t>
      </w:r>
      <w:proofErr w:type="spellStart"/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ransport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transport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Transport(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120, 3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Volvo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21.10.2003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hip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hip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hip(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40, 200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Aurora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10.07.1995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New York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Aircraft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aircraft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Aircraft(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800, 200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Aeroflot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05.12.2017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, 11000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transport.Seats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p)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transport.Show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hip.Seats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p)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hip.Show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aircraft.Seats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p)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aircraft.Show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510E9" w:rsidRP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D510E9" w:rsidRDefault="00D510E9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E01A4" w:rsidRDefault="007E01A4" w:rsidP="00D51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  <w:proofErr w:type="spellStart"/>
      <w:r w:rsidRPr="007E01A4"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Transport.cs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: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ab/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510E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2B91AF"/>
          <w:sz w:val="19"/>
          <w:szCs w:val="19"/>
          <w:lang w:val="en-US"/>
        </w:rPr>
        <w:t>Transport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//</w:t>
      </w:r>
      <w:r>
        <w:rPr>
          <w:rFonts w:ascii="Consolas" w:hAnsi="Consolas" w:cs="Consolas"/>
          <w:color w:val="000000"/>
          <w:sz w:val="19"/>
          <w:szCs w:val="19"/>
        </w:rPr>
        <w:t xml:space="preserve"> Инициализация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перменных</w:t>
      </w:r>
      <w:proofErr w:type="spellEnd"/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peed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ts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Transport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>() //</w:t>
      </w:r>
      <w:r>
        <w:rPr>
          <w:rFonts w:ascii="Consolas" w:hAnsi="Consolas" w:cs="Consolas"/>
          <w:color w:val="000000"/>
          <w:sz w:val="19"/>
          <w:szCs w:val="19"/>
        </w:rPr>
        <w:t>Конструктор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ласса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без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аргументов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speed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seats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date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Transport(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peed,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ts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//</w:t>
      </w:r>
      <w:r>
        <w:rPr>
          <w:rFonts w:ascii="Consolas" w:hAnsi="Consolas" w:cs="Consolas"/>
          <w:color w:val="000000"/>
          <w:sz w:val="19"/>
          <w:szCs w:val="19"/>
        </w:rPr>
        <w:t>Конструктор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ласса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speed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peed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seats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eats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name = name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date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e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 w:rsidRPr="007E01A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E01A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E01A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7E01A4">
        <w:rPr>
          <w:rFonts w:ascii="Consolas" w:hAnsi="Consolas" w:cs="Consolas"/>
          <w:color w:val="000000"/>
          <w:sz w:val="19"/>
          <w:szCs w:val="19"/>
        </w:rPr>
        <w:t>() //</w:t>
      </w:r>
      <w:r>
        <w:rPr>
          <w:rFonts w:ascii="Consolas" w:hAnsi="Consolas" w:cs="Consolas"/>
          <w:color w:val="000000"/>
          <w:sz w:val="19"/>
          <w:szCs w:val="19"/>
        </w:rPr>
        <w:t>Метод для вывода на значений на экран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Модель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: {2}\n"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л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-</w:t>
      </w:r>
      <w:r>
        <w:rPr>
          <w:rFonts w:ascii="Consolas" w:hAnsi="Consolas" w:cs="Consolas"/>
          <w:color w:val="A31515"/>
          <w:sz w:val="19"/>
          <w:szCs w:val="19"/>
        </w:rPr>
        <w:t>во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ест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: {1}\n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корость</w:t>
      </w:r>
      <w:r w:rsidRPr="00D510E9">
        <w:rPr>
          <w:rFonts w:ascii="Consolas" w:hAnsi="Consolas" w:cs="Consolas"/>
          <w:color w:val="A31515"/>
          <w:sz w:val="19"/>
          <w:szCs w:val="19"/>
          <w:lang w:val="en-US"/>
        </w:rPr>
        <w:t>: {0}\n"</w:t>
      </w: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та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роизводства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: {3}"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, speed, seats, name, date)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 w:rsidRPr="007E01A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eats</w:t>
      </w:r>
      <w:r w:rsidRPr="007E01A4">
        <w:rPr>
          <w:rFonts w:ascii="Consolas" w:hAnsi="Consolas" w:cs="Consolas"/>
          <w:color w:val="000000"/>
          <w:sz w:val="19"/>
          <w:szCs w:val="19"/>
        </w:rPr>
        <w:t xml:space="preserve"> { //</w:t>
      </w:r>
      <w:r>
        <w:rPr>
          <w:rFonts w:ascii="Consolas" w:hAnsi="Consolas" w:cs="Consolas"/>
          <w:color w:val="000000"/>
          <w:sz w:val="19"/>
          <w:szCs w:val="19"/>
        </w:rPr>
        <w:t xml:space="preserve">Возвращение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eats</w:t>
      </w:r>
      <w:r w:rsidRPr="007E01A4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для дальнейшей работы с ним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ts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Airctaft.cs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: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2B91AF"/>
          <w:sz w:val="19"/>
          <w:szCs w:val="19"/>
          <w:lang w:val="en-US"/>
        </w:rPr>
        <w:t>Aircraft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: Transport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//</w:t>
      </w:r>
      <w:r w:rsidR="00ED5651">
        <w:rPr>
          <w:rFonts w:ascii="Consolas" w:hAnsi="Consolas" w:cs="Consolas"/>
          <w:color w:val="000000"/>
          <w:sz w:val="19"/>
          <w:szCs w:val="19"/>
        </w:rPr>
        <w:t>Производный</w:t>
      </w:r>
      <w:r w:rsidR="00ED5651"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класс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height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ED5651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Aircraft(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peed,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ts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,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height) :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peed,seats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, name, date) {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// </w:t>
      </w:r>
      <w:r w:rsidR="00ED5651">
        <w:rPr>
          <w:rFonts w:ascii="Consolas" w:hAnsi="Consolas" w:cs="Consolas"/>
          <w:color w:val="000000"/>
          <w:sz w:val="19"/>
          <w:szCs w:val="19"/>
        </w:rPr>
        <w:t>Конструктор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класса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heigh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height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ED5651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 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>//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Переопределенный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метод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>Show()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Show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сота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лета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: {0}\n"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, height)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Ship.cs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: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E01A4" w:rsidRPr="00D510E9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2B91AF"/>
          <w:sz w:val="19"/>
          <w:szCs w:val="19"/>
          <w:lang w:val="en-US"/>
        </w:rPr>
        <w:t>Ship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: Transport</w:t>
      </w:r>
      <w:r w:rsidR="00ED5651"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>//</w:t>
      </w:r>
      <w:r w:rsidR="00ED5651">
        <w:rPr>
          <w:rFonts w:ascii="Consolas" w:hAnsi="Consolas" w:cs="Consolas"/>
          <w:color w:val="000000"/>
          <w:sz w:val="19"/>
          <w:szCs w:val="19"/>
        </w:rPr>
        <w:t>Производный</w:t>
      </w:r>
      <w:r w:rsidR="00ED5651" w:rsidRPr="00D510E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класс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port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ED5651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hip(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peed,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ts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,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port) :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(speed, seats, name, date)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// </w:t>
      </w:r>
      <w:r w:rsidR="00ED5651">
        <w:rPr>
          <w:rFonts w:ascii="Consolas" w:hAnsi="Consolas" w:cs="Consolas"/>
          <w:color w:val="000000"/>
          <w:sz w:val="19"/>
          <w:szCs w:val="19"/>
        </w:rPr>
        <w:t>Конструктор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класса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port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port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Pr="00ED5651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)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>//</w:t>
      </w:r>
      <w:r w:rsidR="00ED5651">
        <w:rPr>
          <w:rFonts w:ascii="Consolas" w:hAnsi="Consolas" w:cs="Consolas"/>
          <w:color w:val="000000"/>
          <w:sz w:val="19"/>
          <w:szCs w:val="19"/>
        </w:rPr>
        <w:t>Переопределенный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</w:rPr>
        <w:t>метод</w:t>
      </w:r>
      <w:r w:rsidR="00ED5651" w:rsidRPr="00ED56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ED5651">
        <w:rPr>
          <w:rFonts w:ascii="Consolas" w:hAnsi="Consolas" w:cs="Consolas"/>
          <w:color w:val="000000"/>
          <w:sz w:val="19"/>
          <w:szCs w:val="19"/>
          <w:lang w:val="en-US"/>
        </w:rPr>
        <w:t>Show()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E01A4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.Show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рт</w:t>
      </w:r>
      <w:r w:rsidRPr="007E01A4">
        <w:rPr>
          <w:rFonts w:ascii="Consolas" w:hAnsi="Consolas" w:cs="Consolas"/>
          <w:color w:val="A31515"/>
          <w:sz w:val="19"/>
          <w:szCs w:val="19"/>
          <w:lang w:val="en-US"/>
        </w:rPr>
        <w:t>: {0}\n"</w:t>
      </w: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>, port);</w:t>
      </w: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 w:rsidRPr="007E01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F099F" w:rsidRPr="00D510E9" w:rsidRDefault="007E01A4" w:rsidP="00D510E9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bookmarkStart w:id="0" w:name="_GoBack"/>
      <w:bookmarkEnd w:id="0"/>
      <w:r w:rsidR="000F099F"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br w:type="page"/>
      </w:r>
    </w:p>
    <w:p w:rsidR="007E01A4" w:rsidRDefault="007E01A4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</w:p>
    <w:p w:rsidR="007E01A4" w:rsidRPr="007E01A4" w:rsidRDefault="007E01A4" w:rsidP="007E01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01A4" w:rsidRDefault="000F099F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  <w:r>
        <w:rPr>
          <w:rFonts w:ascii="Times New Roman" w:hAnsi="Times New Roman" w:cs="Times New Roman"/>
          <w:b/>
          <w:color w:val="000000"/>
          <w:sz w:val="24"/>
          <w:szCs w:val="19"/>
        </w:rPr>
        <w:t>Скриншот выполнения кода</w:t>
      </w:r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>:</w:t>
      </w:r>
    </w:p>
    <w:p w:rsidR="000F099F" w:rsidRDefault="000F099F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</w:p>
    <w:p w:rsidR="000F099F" w:rsidRPr="000F099F" w:rsidRDefault="000F099F" w:rsidP="007E0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</w:pPr>
      <w:r>
        <w:rPr>
          <w:rFonts w:ascii="Times New Roman" w:hAnsi="Times New Roman" w:cs="Times New Roman"/>
          <w:b/>
          <w:color w:val="000000"/>
          <w:sz w:val="24"/>
          <w:szCs w:val="19"/>
          <w:lang w:val="en-US"/>
        </w:rPr>
        <w:tab/>
      </w:r>
      <w:r w:rsidR="00D510E9">
        <w:rPr>
          <w:noProof/>
          <w:lang w:eastAsia="ru-RU"/>
        </w:rPr>
        <w:drawing>
          <wp:inline distT="0" distB="0" distL="0" distR="0" wp14:anchorId="49F7A505" wp14:editId="7D64AE93">
            <wp:extent cx="5940425" cy="29432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1A4" w:rsidRPr="007E01A4" w:rsidRDefault="007E01A4" w:rsidP="00C5537A">
      <w:pPr>
        <w:rPr>
          <w:rFonts w:ascii="Times New Roman" w:hAnsi="Times New Roman" w:cs="Times New Roman"/>
          <w:b/>
          <w:sz w:val="24"/>
          <w:lang w:val="en-US"/>
        </w:rPr>
      </w:pPr>
    </w:p>
    <w:sectPr w:rsidR="007E01A4" w:rsidRPr="007E01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226BA0"/>
    <w:multiLevelType w:val="hybridMultilevel"/>
    <w:tmpl w:val="4C9A3B78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" w15:restartNumberingAfterBreak="0">
    <w:nsid w:val="55C24B6D"/>
    <w:multiLevelType w:val="hybridMultilevel"/>
    <w:tmpl w:val="978695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537A"/>
    <w:rsid w:val="000F099F"/>
    <w:rsid w:val="001755A2"/>
    <w:rsid w:val="00406C70"/>
    <w:rsid w:val="007E01A4"/>
    <w:rsid w:val="00C5537A"/>
    <w:rsid w:val="00D510E9"/>
    <w:rsid w:val="00ED56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CF0FB"/>
  <w15:chartTrackingRefBased/>
  <w15:docId w15:val="{A626F27C-AE73-4F61-BBCF-CA1FA614BD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37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537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E32622-E3BA-4E88-9B7F-9E7E411F54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28</Words>
  <Characters>358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281-21</dc:creator>
  <cp:keywords/>
  <dc:description/>
  <cp:lastModifiedBy>229281-21</cp:lastModifiedBy>
  <cp:revision>2</cp:revision>
  <dcterms:created xsi:type="dcterms:W3CDTF">2021-02-26T10:32:00Z</dcterms:created>
  <dcterms:modified xsi:type="dcterms:W3CDTF">2021-02-26T10:32:00Z</dcterms:modified>
</cp:coreProperties>
</file>